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header2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B04F1" w:rsidRDefault="004B04F1" w:rsidP="00545E7D">
      <w:pPr>
        <w:jc w:val="center"/>
      </w:pPr>
      <w:bookmarkStart w:id="0" w:name="_GoBack"/>
      <w:bookmarkEnd w:id="0"/>
    </w:p>
    <w:p w:rsidR="00376B21" w:rsidRDefault="00376B21" w:rsidP="00545E7D">
      <w:pPr>
        <w:jc w:val="center"/>
      </w:pPr>
      <w:r>
        <w:object w:dxaOrig="7425" w:dyaOrig="107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4pt;height:537pt" o:ole="">
            <v:imagedata r:id="rId6" o:title=""/>
          </v:shape>
          <o:OLEObject Type="Embed" ProgID="Visio.Drawing.11" ShapeID="_x0000_i1025" DrawAspect="Content" ObjectID="_1583951001" r:id="rId7"/>
        </w:object>
      </w:r>
    </w:p>
    <w:p w:rsidR="00376B21" w:rsidRPr="00376B21" w:rsidRDefault="00376B21" w:rsidP="00376B21"/>
    <w:p w:rsidR="00545E7D" w:rsidRPr="00376B21" w:rsidRDefault="00376B21" w:rsidP="00376B21">
      <w:pPr>
        <w:tabs>
          <w:tab w:val="left" w:pos="6660"/>
        </w:tabs>
      </w:pPr>
      <w:r>
        <w:tab/>
      </w:r>
    </w:p>
    <w:sectPr w:rsidR="00545E7D" w:rsidRPr="00376B21" w:rsidSect="002A7D47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441B0" w:rsidRDefault="00F441B0" w:rsidP="00051822">
      <w:pPr>
        <w:spacing w:after="0" w:line="240" w:lineRule="auto"/>
      </w:pPr>
      <w:r>
        <w:separator/>
      </w:r>
    </w:p>
  </w:endnote>
  <w:endnote w:type="continuationSeparator" w:id="0">
    <w:p w:rsidR="00F441B0" w:rsidRDefault="00F441B0" w:rsidP="000518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329BF" w:rsidRDefault="001329BF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329BF" w:rsidRDefault="001329BF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329BF" w:rsidRDefault="001329BF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441B0" w:rsidRDefault="00F441B0" w:rsidP="00051822">
      <w:pPr>
        <w:spacing w:after="0" w:line="240" w:lineRule="auto"/>
      </w:pPr>
      <w:r>
        <w:separator/>
      </w:r>
    </w:p>
  </w:footnote>
  <w:footnote w:type="continuationSeparator" w:id="0">
    <w:p w:rsidR="00F441B0" w:rsidRDefault="00F441B0" w:rsidP="000518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329BF" w:rsidRDefault="001329BF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1199" w:type="dxa"/>
      <w:tblInd w:w="-998" w:type="dxa"/>
      <w:tblLook w:val="04A0"/>
    </w:tblPr>
    <w:tblGrid>
      <w:gridCol w:w="1560"/>
      <w:gridCol w:w="9639"/>
    </w:tblGrid>
    <w:tr w:rsidR="00051822" w:rsidTr="00051822">
      <w:trPr>
        <w:trHeight w:val="1124"/>
      </w:trPr>
      <w:tc>
        <w:tcPr>
          <w:tcW w:w="1560" w:type="dxa"/>
        </w:tcPr>
        <w:p w:rsidR="00051822" w:rsidRDefault="00051822">
          <w:pPr>
            <w:pStyle w:val="stbilgi"/>
          </w:pPr>
          <w:r>
            <w:rPr>
              <w:noProof/>
              <w:lang w:eastAsia="tr-TR"/>
            </w:rPr>
            <w:drawing>
              <wp:anchor distT="0" distB="0" distL="114300" distR="114300" simplePos="0" relativeHeight="251658240" behindDoc="1" locked="0" layoutInCell="1" allowOverlap="1">
                <wp:simplePos x="972922" y="453542"/>
                <wp:positionH relativeFrom="column">
                  <wp:align>center</wp:align>
                </wp:positionH>
                <wp:positionV relativeFrom="page">
                  <wp:align>center</wp:align>
                </wp:positionV>
                <wp:extent cx="694800" cy="694800"/>
                <wp:effectExtent l="0" t="0" r="0" b="0"/>
                <wp:wrapNone/>
                <wp:docPr id="1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Logo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94800" cy="6948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9639" w:type="dxa"/>
          <w:vAlign w:val="center"/>
        </w:tcPr>
        <w:p w:rsidR="00051822" w:rsidRPr="00545E7D" w:rsidRDefault="00051822" w:rsidP="00051822">
          <w:pPr>
            <w:pStyle w:val="stbilgi"/>
            <w:jc w:val="center"/>
            <w:rPr>
              <w:rFonts w:cs="Times New Roman"/>
              <w:b/>
              <w:sz w:val="56"/>
              <w:szCs w:val="56"/>
            </w:rPr>
          </w:pPr>
          <w:r w:rsidRPr="00545E7D">
            <w:rPr>
              <w:rFonts w:cs="Times New Roman"/>
              <w:b/>
              <w:sz w:val="56"/>
              <w:szCs w:val="56"/>
            </w:rPr>
            <w:t>İŞ AKIŞ ŞEMASI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BİRİM</w:t>
          </w:r>
        </w:p>
      </w:tc>
      <w:tc>
        <w:tcPr>
          <w:tcW w:w="9639" w:type="dxa"/>
          <w:vAlign w:val="center"/>
        </w:tcPr>
        <w:p w:rsidR="00051822" w:rsidRPr="00051822" w:rsidRDefault="00051822" w:rsidP="00E71891">
          <w:pPr>
            <w:pStyle w:val="stbilgi"/>
            <w:rPr>
              <w:rFonts w:cs="Times New Roman"/>
            </w:rPr>
          </w:pPr>
          <w:r w:rsidRPr="00051822">
            <w:rPr>
              <w:rFonts w:cs="Times New Roman"/>
            </w:rPr>
            <w:t xml:space="preserve">TEKİRDAĞ İL GIDA, TARIM VE HAYVANCILIK MÜDÜRLÜĞÜ / </w:t>
          </w:r>
          <w:r w:rsidR="00E71891">
            <w:rPr>
              <w:rFonts w:cs="Times New Roman"/>
            </w:rPr>
            <w:t>DÖNER SERMAYE İŞLETMESİ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NO</w:t>
          </w:r>
        </w:p>
      </w:tc>
      <w:tc>
        <w:tcPr>
          <w:tcW w:w="9639" w:type="dxa"/>
        </w:tcPr>
        <w:p w:rsidR="00051822" w:rsidRPr="00051822" w:rsidRDefault="001329BF" w:rsidP="001329BF">
          <w:pPr>
            <w:pStyle w:val="stbilgi"/>
          </w:pPr>
          <w:r>
            <w:t>GTHB.59.İLM.KYS.</w:t>
          </w:r>
          <w:r w:rsidR="006B524D">
            <w:t>26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ADI</w:t>
          </w:r>
        </w:p>
      </w:tc>
      <w:tc>
        <w:tcPr>
          <w:tcW w:w="9639" w:type="dxa"/>
        </w:tcPr>
        <w:p w:rsidR="00051822" w:rsidRPr="00376B21" w:rsidRDefault="00376B21" w:rsidP="00E71891">
          <w:pPr>
            <w:autoSpaceDE w:val="0"/>
            <w:autoSpaceDN w:val="0"/>
            <w:adjustRightInd w:val="0"/>
            <w:spacing w:line="288" w:lineRule="auto"/>
            <w:rPr>
              <w:rFonts w:cs="Arial"/>
              <w:color w:val="000000"/>
            </w:rPr>
          </w:pPr>
          <w:r w:rsidRPr="00376B21">
            <w:rPr>
              <w:rFonts w:cs="Arial"/>
              <w:color w:val="000000"/>
              <w:lang w:val="en-US"/>
            </w:rPr>
            <w:t xml:space="preserve">DÖNER SERMAYE </w:t>
          </w:r>
          <w:r w:rsidRPr="00376B21">
            <w:rPr>
              <w:rFonts w:cs="Arial"/>
              <w:color w:val="000000"/>
            </w:rPr>
            <w:t>BİLANÇO</w:t>
          </w:r>
          <w:r w:rsidRPr="00376B21">
            <w:rPr>
              <w:rFonts w:cs="Arial"/>
              <w:color w:val="000000"/>
              <w:lang w:val="en-US"/>
            </w:rPr>
            <w:t xml:space="preserve"> İŞLEMLERİ İŞ AKIŞI ŞEMASI</w:t>
          </w:r>
        </w:p>
      </w:tc>
    </w:tr>
  </w:tbl>
  <w:p w:rsidR="00051822" w:rsidRDefault="00051822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329BF" w:rsidRDefault="001329BF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/>
  <w:rsids>
    <w:rsidRoot w:val="00051822"/>
    <w:rsid w:val="00051822"/>
    <w:rsid w:val="000670C7"/>
    <w:rsid w:val="001329BF"/>
    <w:rsid w:val="00221EE3"/>
    <w:rsid w:val="002A7D47"/>
    <w:rsid w:val="00376B21"/>
    <w:rsid w:val="004B04F1"/>
    <w:rsid w:val="00545E7D"/>
    <w:rsid w:val="006B524D"/>
    <w:rsid w:val="00700AFD"/>
    <w:rsid w:val="00DA40C5"/>
    <w:rsid w:val="00DF78DF"/>
    <w:rsid w:val="00E07047"/>
    <w:rsid w:val="00E71891"/>
    <w:rsid w:val="00F4207A"/>
    <w:rsid w:val="00F441B0"/>
    <w:rsid w:val="00FD34B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A7D47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051822"/>
  </w:style>
  <w:style w:type="paragraph" w:styleId="Altbilgi">
    <w:name w:val="footer"/>
    <w:basedOn w:val="Normal"/>
    <w:link w:val="Al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051822"/>
  </w:style>
  <w:style w:type="table" w:styleId="TabloKlavuzu">
    <w:name w:val="Table Grid"/>
    <w:basedOn w:val="NormalTablo"/>
    <w:uiPriority w:val="39"/>
    <w:rsid w:val="000518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57E3F819-1C93-4F3B-92F0-F27E96378468}"/>
</file>

<file path=customXml/itemProps2.xml><?xml version="1.0" encoding="utf-8"?>
<ds:datastoreItem xmlns:ds="http://schemas.openxmlformats.org/officeDocument/2006/customXml" ds:itemID="{788FDCFE-5A59-4B95-8C29-601DCEBF45B5}"/>
</file>

<file path=customXml/itemProps3.xml><?xml version="1.0" encoding="utf-8"?>
<ds:datastoreItem xmlns:ds="http://schemas.openxmlformats.org/officeDocument/2006/customXml" ds:itemID="{980A83DA-D49A-4930-BBBB-067C82BBC84A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9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vuz YILDIRIM</dc:creator>
  <cp:keywords/>
  <dc:description/>
  <cp:lastModifiedBy>hp</cp:lastModifiedBy>
  <cp:revision>4</cp:revision>
  <dcterms:created xsi:type="dcterms:W3CDTF">2018-03-29T08:44:00Z</dcterms:created>
  <dcterms:modified xsi:type="dcterms:W3CDTF">2018-03-30T18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